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D915D4" w14:textId="77777777" w:rsidR="00673123" w:rsidRPr="00F62E85" w:rsidRDefault="0071739C" w:rsidP="001A7608">
      <w:pPr>
        <w:pStyle w:val="2"/>
        <w:rPr>
          <w:noProof/>
        </w:rPr>
      </w:pPr>
      <w:r w:rsidRPr="00F62E85">
        <w:rPr>
          <w:noProof/>
        </w:rPr>
        <w:t>2</w:t>
      </w:r>
      <w:r w:rsidR="00C42AD3" w:rsidRPr="00F62E85">
        <w:rPr>
          <w:noProof/>
        </w:rPr>
        <w:t>6</w:t>
      </w:r>
      <w:r w:rsidR="00B215E7" w:rsidRPr="00F62E85">
        <w:rPr>
          <w:noProof/>
        </w:rPr>
        <w:t>6</w:t>
      </w:r>
      <w:r w:rsidR="001D0BF6" w:rsidRPr="00F62E85">
        <w:rPr>
          <w:noProof/>
        </w:rPr>
        <w:t>9</w:t>
      </w:r>
      <w:r w:rsidR="00673123" w:rsidRPr="00F62E85">
        <w:rPr>
          <w:noProof/>
        </w:rPr>
        <w:t xml:space="preserve">. </w:t>
      </w:r>
      <w:r w:rsidR="001D0BF6" w:rsidRPr="00F62E85">
        <w:rPr>
          <w:noProof/>
        </w:rPr>
        <w:t>Поворот</w:t>
      </w:r>
    </w:p>
    <w:p w14:paraId="02276852" w14:textId="77777777" w:rsidR="0071739C" w:rsidRPr="00F62E85" w:rsidRDefault="0071739C" w:rsidP="0071739C">
      <w:pPr>
        <w:pStyle w:val="a3"/>
        <w:rPr>
          <w:noProof/>
          <w:sz w:val="24"/>
        </w:rPr>
      </w:pPr>
    </w:p>
    <w:p w14:paraId="3CD9C078" w14:textId="77777777" w:rsidR="00760B1A" w:rsidRDefault="001D0BF6" w:rsidP="001D0BF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B1F61">
        <w:rPr>
          <w:noProof/>
          <w:sz w:val="28"/>
          <w:szCs w:val="28"/>
          <w:lang w:val="ru-RU"/>
        </w:rPr>
        <w:t xml:space="preserve">Дан массив </w:t>
      </w:r>
      <w:r w:rsidRPr="000B1F61">
        <w:rPr>
          <w:i/>
          <w:noProof/>
          <w:sz w:val="28"/>
          <w:szCs w:val="28"/>
          <w:lang w:val="ru-RU"/>
        </w:rPr>
        <w:t>n</w:t>
      </w:r>
      <w:r w:rsidRPr="000B1F61">
        <w:rPr>
          <w:noProof/>
          <w:sz w:val="28"/>
          <w:szCs w:val="28"/>
          <w:lang w:val="ru-RU"/>
        </w:rPr>
        <w:t xml:space="preserve"> × </w:t>
      </w:r>
      <w:r w:rsidRPr="000B1F61">
        <w:rPr>
          <w:i/>
          <w:noProof/>
          <w:sz w:val="28"/>
          <w:szCs w:val="28"/>
          <w:lang w:val="ru-RU"/>
        </w:rPr>
        <w:t>m</w:t>
      </w:r>
      <w:r w:rsidRPr="000B1F61">
        <w:rPr>
          <w:noProof/>
          <w:sz w:val="28"/>
          <w:szCs w:val="28"/>
          <w:lang w:val="ru-RU"/>
        </w:rPr>
        <w:t xml:space="preserve">. </w:t>
      </w:r>
      <w:r w:rsidR="00760B1A" w:rsidRPr="00760B1A">
        <w:rPr>
          <w:noProof/>
          <w:sz w:val="28"/>
          <w:szCs w:val="28"/>
        </w:rPr>
        <w:t>Поверните его на</w:t>
      </w:r>
      <w:r w:rsidR="00760B1A">
        <w:rPr>
          <w:noProof/>
          <w:sz w:val="28"/>
          <w:szCs w:val="28"/>
        </w:rPr>
        <w:t xml:space="preserve"> 90° </w:t>
      </w:r>
      <w:r w:rsidR="00760B1A" w:rsidRPr="00760B1A">
        <w:rPr>
          <w:noProof/>
          <w:sz w:val="28"/>
          <w:szCs w:val="28"/>
        </w:rPr>
        <w:t>по часовой стрелке.</w:t>
      </w:r>
    </w:p>
    <w:p w14:paraId="08B99BA8" w14:textId="77777777" w:rsidR="009D17A4" w:rsidRPr="000B1F61" w:rsidRDefault="009D17A4" w:rsidP="00C42AD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3954144" w14:textId="77777777" w:rsidR="00760B1A" w:rsidRDefault="00673123" w:rsidP="00C42AD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B1F61">
        <w:rPr>
          <w:b/>
          <w:bCs/>
          <w:noProof/>
          <w:sz w:val="28"/>
          <w:szCs w:val="28"/>
          <w:lang w:val="ru-RU"/>
        </w:rPr>
        <w:t>Вход.</w:t>
      </w:r>
      <w:r w:rsidRPr="000B1F61">
        <w:rPr>
          <w:noProof/>
          <w:sz w:val="28"/>
          <w:szCs w:val="28"/>
          <w:lang w:val="ru-RU"/>
        </w:rPr>
        <w:t xml:space="preserve"> </w:t>
      </w:r>
      <w:r w:rsidR="001D0BF6" w:rsidRPr="000B1F61">
        <w:rPr>
          <w:noProof/>
          <w:sz w:val="28"/>
          <w:szCs w:val="28"/>
          <w:lang w:val="ru-RU"/>
        </w:rPr>
        <w:t xml:space="preserve">В первой строке даны натуральные числа </w:t>
      </w:r>
      <w:r w:rsidR="001D0BF6" w:rsidRPr="000B1F61">
        <w:rPr>
          <w:i/>
          <w:noProof/>
          <w:sz w:val="28"/>
          <w:szCs w:val="28"/>
          <w:lang w:val="ru-RU"/>
        </w:rPr>
        <w:t>n</w:t>
      </w:r>
      <w:r w:rsidR="001D0BF6" w:rsidRPr="000B1F61">
        <w:rPr>
          <w:noProof/>
          <w:sz w:val="28"/>
          <w:szCs w:val="28"/>
          <w:lang w:val="ru-RU"/>
        </w:rPr>
        <w:t xml:space="preserve"> и </w:t>
      </w:r>
      <w:r w:rsidR="001D0BF6" w:rsidRPr="000B1F61">
        <w:rPr>
          <w:i/>
          <w:noProof/>
          <w:sz w:val="28"/>
          <w:szCs w:val="28"/>
          <w:lang w:val="ru-RU"/>
        </w:rPr>
        <w:t>m</w:t>
      </w:r>
      <w:r w:rsidR="001D0BF6" w:rsidRPr="000B1F61">
        <w:rPr>
          <w:noProof/>
          <w:sz w:val="28"/>
          <w:szCs w:val="28"/>
          <w:lang w:val="ru-RU"/>
        </w:rPr>
        <w:t xml:space="preserve"> (1 ≤ </w:t>
      </w:r>
      <w:r w:rsidR="001D0BF6" w:rsidRPr="000B1F61">
        <w:rPr>
          <w:i/>
          <w:noProof/>
          <w:sz w:val="28"/>
          <w:szCs w:val="28"/>
          <w:lang w:val="ru-RU"/>
        </w:rPr>
        <w:t>n</w:t>
      </w:r>
      <w:r w:rsidR="001D0BF6" w:rsidRPr="000B1F61">
        <w:rPr>
          <w:noProof/>
          <w:sz w:val="28"/>
          <w:szCs w:val="28"/>
          <w:lang w:val="ru-RU"/>
        </w:rPr>
        <w:t xml:space="preserve">, </w:t>
      </w:r>
      <w:r w:rsidR="001D0BF6" w:rsidRPr="000B1F61">
        <w:rPr>
          <w:i/>
          <w:noProof/>
          <w:sz w:val="28"/>
          <w:szCs w:val="28"/>
          <w:lang w:val="ru-RU"/>
        </w:rPr>
        <w:t>m</w:t>
      </w:r>
      <w:r w:rsidR="001D0BF6" w:rsidRPr="000B1F61">
        <w:rPr>
          <w:noProof/>
          <w:sz w:val="28"/>
          <w:szCs w:val="28"/>
          <w:lang w:val="ru-RU"/>
        </w:rPr>
        <w:t xml:space="preserve"> ≤ 50). </w:t>
      </w:r>
    </w:p>
    <w:p w14:paraId="1FF5A140" w14:textId="77777777" w:rsidR="00760B1A" w:rsidRDefault="00760B1A" w:rsidP="00C42AD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760B1A">
        <w:rPr>
          <w:noProof/>
          <w:sz w:val="28"/>
          <w:szCs w:val="28"/>
        </w:rPr>
        <w:t>В следующих</w:t>
      </w:r>
      <w:r>
        <w:rPr>
          <w:noProof/>
          <w:sz w:val="28"/>
          <w:szCs w:val="28"/>
        </w:rPr>
        <w:t xml:space="preserve"> </w:t>
      </w:r>
      <w:r w:rsidRPr="000B1F61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760B1A">
        <w:rPr>
          <w:noProof/>
          <w:sz w:val="28"/>
          <w:szCs w:val="28"/>
        </w:rPr>
        <w:t>строках содержится по</w:t>
      </w:r>
      <w:r>
        <w:rPr>
          <w:noProof/>
          <w:sz w:val="28"/>
          <w:szCs w:val="28"/>
        </w:rPr>
        <w:t xml:space="preserve"> </w:t>
      </w:r>
      <w:r w:rsidRPr="000B1F61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</w:rPr>
        <w:t xml:space="preserve"> </w:t>
      </w:r>
      <w:r w:rsidRPr="00760B1A">
        <w:rPr>
          <w:noProof/>
          <w:sz w:val="28"/>
          <w:szCs w:val="28"/>
        </w:rPr>
        <w:t>неотрицательных чисел, каждое из которых не превышает</w:t>
      </w:r>
      <w:r>
        <w:rPr>
          <w:noProof/>
          <w:sz w:val="28"/>
          <w:szCs w:val="28"/>
        </w:rPr>
        <w:t xml:space="preserve"> </w:t>
      </w:r>
      <w:r w:rsidRPr="000B1F61">
        <w:rPr>
          <w:noProof/>
          <w:sz w:val="28"/>
          <w:szCs w:val="28"/>
          <w:lang w:val="ru-RU"/>
        </w:rPr>
        <w:t>10</w:t>
      </w:r>
      <w:r w:rsidRPr="000B1F61">
        <w:rPr>
          <w:noProof/>
          <w:sz w:val="28"/>
          <w:szCs w:val="28"/>
          <w:vertAlign w:val="superscript"/>
          <w:lang w:val="ru-RU"/>
        </w:rPr>
        <w:t>9</w:t>
      </w:r>
      <w:r w:rsidRPr="000B1F61">
        <w:rPr>
          <w:noProof/>
          <w:sz w:val="28"/>
          <w:szCs w:val="28"/>
          <w:lang w:val="ru-RU"/>
        </w:rPr>
        <w:t xml:space="preserve"> –</w:t>
      </w:r>
      <w:r w:rsidRPr="00760B1A">
        <w:rPr>
          <w:noProof/>
          <w:sz w:val="28"/>
          <w:szCs w:val="28"/>
        </w:rPr>
        <w:t xml:space="preserve"> элементы массива.</w:t>
      </w:r>
    </w:p>
    <w:p w14:paraId="2D37DC08" w14:textId="77777777" w:rsidR="001D0BF6" w:rsidRPr="000B1F61" w:rsidRDefault="001D0BF6" w:rsidP="00C42AD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300F932" w14:textId="77777777" w:rsidR="000B1F61" w:rsidRDefault="00673123" w:rsidP="000B1F61">
      <w:pPr>
        <w:ind w:firstLine="567"/>
        <w:jc w:val="both"/>
        <w:rPr>
          <w:noProof/>
          <w:sz w:val="28"/>
          <w:szCs w:val="28"/>
        </w:rPr>
      </w:pPr>
      <w:r w:rsidRPr="000B1F61">
        <w:rPr>
          <w:b/>
          <w:bCs/>
          <w:noProof/>
          <w:sz w:val="28"/>
          <w:szCs w:val="28"/>
          <w:lang w:val="ru-RU"/>
        </w:rPr>
        <w:t>Выход.</w:t>
      </w:r>
      <w:r w:rsidR="00661090" w:rsidRPr="000B1F61">
        <w:rPr>
          <w:noProof/>
          <w:sz w:val="28"/>
          <w:szCs w:val="28"/>
          <w:lang w:val="ru-RU"/>
        </w:rPr>
        <w:t xml:space="preserve">  </w:t>
      </w:r>
      <w:r w:rsidR="00760B1A" w:rsidRPr="00760B1A">
        <w:rPr>
          <w:noProof/>
          <w:sz w:val="28"/>
          <w:szCs w:val="28"/>
        </w:rPr>
        <w:t>Выведите полученный массив в том же формате, что и во входных данных.</w:t>
      </w:r>
    </w:p>
    <w:p w14:paraId="6764C848" w14:textId="77777777" w:rsidR="00760B1A" w:rsidRPr="000B1F61" w:rsidRDefault="00760B1A" w:rsidP="000B1F61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B1F61" w14:paraId="4F5947D8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064592F" w14:textId="77777777" w:rsidR="000B1F61" w:rsidRDefault="000B1F61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4BE308C" w14:textId="77777777" w:rsidR="000B1F61" w:rsidRDefault="000B1F61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0B1F61" w14:paraId="2EB7CF4C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F261345" w14:textId="77777777" w:rsidR="000B1F61" w:rsidRDefault="000B1F61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>
              <w:rPr>
                <w:rFonts w:cs="Courier New"/>
                <w:noProof/>
                <w:sz w:val="28"/>
                <w:szCs w:val="28"/>
                <w:lang w:val="ru-RU"/>
              </w:rPr>
              <w:t>3 4</w:t>
            </w:r>
          </w:p>
          <w:p w14:paraId="62BE03D3" w14:textId="77777777" w:rsidR="000B1F61" w:rsidRDefault="000B1F61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>
              <w:rPr>
                <w:rFonts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2EA5939D" w14:textId="77777777" w:rsidR="000B1F61" w:rsidRDefault="000B1F61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>
              <w:rPr>
                <w:rFonts w:cs="Courier New"/>
                <w:noProof/>
                <w:sz w:val="28"/>
                <w:szCs w:val="28"/>
                <w:lang w:val="ru-RU"/>
              </w:rPr>
              <w:t>5 6 7 8</w:t>
            </w:r>
          </w:p>
          <w:p w14:paraId="211CBF56" w14:textId="77777777" w:rsidR="000B1F61" w:rsidRDefault="000B1F6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9 10 11 1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6E4FCCA" w14:textId="77777777" w:rsidR="000B1F61" w:rsidRDefault="000B1F61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3</w:t>
            </w:r>
          </w:p>
          <w:p w14:paraId="79C2B436" w14:textId="77777777" w:rsidR="000B1F61" w:rsidRDefault="000B1F61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9 5 1</w:t>
            </w:r>
          </w:p>
          <w:p w14:paraId="3D886BDC" w14:textId="77777777" w:rsidR="000B1F61" w:rsidRDefault="000B1F61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0 6 2</w:t>
            </w:r>
          </w:p>
          <w:p w14:paraId="359EB4A8" w14:textId="77777777" w:rsidR="000B1F61" w:rsidRDefault="000B1F61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1 7 3</w:t>
            </w:r>
          </w:p>
          <w:p w14:paraId="248573CA" w14:textId="77777777" w:rsidR="000B1F61" w:rsidRDefault="000B1F6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2 8 4</w:t>
            </w:r>
          </w:p>
        </w:tc>
      </w:tr>
    </w:tbl>
    <w:p w14:paraId="5C9851F3" w14:textId="77777777" w:rsidR="000B1F61" w:rsidRDefault="000B1F61" w:rsidP="000B1F61">
      <w:pPr>
        <w:ind w:firstLine="567"/>
        <w:jc w:val="both"/>
        <w:rPr>
          <w:noProof/>
          <w:sz w:val="28"/>
          <w:szCs w:val="28"/>
        </w:rPr>
      </w:pPr>
    </w:p>
    <w:p w14:paraId="5A8CD215" w14:textId="77777777" w:rsidR="000B1F61" w:rsidRDefault="000B1F61" w:rsidP="000B1F61">
      <w:pPr>
        <w:ind w:firstLine="567"/>
        <w:jc w:val="both"/>
        <w:rPr>
          <w:noProof/>
          <w:sz w:val="28"/>
          <w:szCs w:val="28"/>
        </w:rPr>
      </w:pPr>
    </w:p>
    <w:p w14:paraId="676464AA" w14:textId="77777777" w:rsidR="00673123" w:rsidRPr="000B1F61" w:rsidRDefault="00673123">
      <w:pPr>
        <w:pStyle w:val="2"/>
        <w:rPr>
          <w:noProof/>
          <w:szCs w:val="36"/>
        </w:rPr>
      </w:pPr>
      <w:r w:rsidRPr="000B1F61">
        <w:rPr>
          <w:noProof/>
          <w:szCs w:val="36"/>
        </w:rPr>
        <w:t>РЕШЕНИЕ</w:t>
      </w:r>
    </w:p>
    <w:p w14:paraId="1176C353" w14:textId="77777777" w:rsidR="00673123" w:rsidRPr="000B1F61" w:rsidRDefault="009D17A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0B1F61">
        <w:rPr>
          <w:rFonts w:ascii="Courier New" w:hAnsi="Courier New" w:cs="Courier New"/>
          <w:b/>
          <w:bCs/>
          <w:noProof/>
          <w:lang w:val="ru-RU"/>
        </w:rPr>
        <w:t>двумерный массив</w:t>
      </w:r>
    </w:p>
    <w:p w14:paraId="142FFA68" w14:textId="77777777" w:rsidR="00673123" w:rsidRPr="000B1F61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A6248D" w14:textId="77777777" w:rsidR="00673123" w:rsidRPr="000B1F61" w:rsidRDefault="00673123" w:rsidP="001A7608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0B1F61">
        <w:rPr>
          <w:b/>
          <w:noProof/>
          <w:sz w:val="28"/>
          <w:szCs w:val="28"/>
          <w:lang w:val="ru-RU"/>
        </w:rPr>
        <w:t>Анализ алгоритма</w:t>
      </w:r>
    </w:p>
    <w:p w14:paraId="73D4F49C" w14:textId="77777777" w:rsidR="00D256D7" w:rsidRDefault="0059289E" w:rsidP="001A7608">
      <w:pPr>
        <w:ind w:firstLine="567"/>
        <w:jc w:val="both"/>
        <w:rPr>
          <w:noProof/>
          <w:sz w:val="28"/>
          <w:szCs w:val="28"/>
        </w:rPr>
      </w:pPr>
      <w:r w:rsidRPr="000B1F61">
        <w:rPr>
          <w:noProof/>
          <w:sz w:val="28"/>
          <w:szCs w:val="28"/>
          <w:lang w:val="ru-RU"/>
        </w:rPr>
        <w:t xml:space="preserve">При повороте </w:t>
      </w:r>
      <w:r w:rsidR="00D256D7" w:rsidRPr="00D256D7">
        <w:rPr>
          <w:noProof/>
          <w:sz w:val="28"/>
          <w:szCs w:val="28"/>
        </w:rPr>
        <w:t>матрицы</w:t>
      </w:r>
      <w:r w:rsidR="00D256D7">
        <w:rPr>
          <w:noProof/>
          <w:sz w:val="28"/>
          <w:szCs w:val="28"/>
        </w:rPr>
        <w:t xml:space="preserve"> </w:t>
      </w:r>
      <w:r w:rsidR="00D256D7" w:rsidRPr="00D256D7">
        <w:rPr>
          <w:i/>
          <w:iCs/>
          <w:noProof/>
          <w:sz w:val="28"/>
          <w:szCs w:val="28"/>
        </w:rPr>
        <w:t>a</w:t>
      </w:r>
      <w:r w:rsidR="00D256D7">
        <w:rPr>
          <w:noProof/>
          <w:sz w:val="28"/>
          <w:szCs w:val="28"/>
        </w:rPr>
        <w:t xml:space="preserve"> </w:t>
      </w:r>
      <w:r w:rsidRPr="000B1F61">
        <w:rPr>
          <w:noProof/>
          <w:sz w:val="28"/>
          <w:szCs w:val="28"/>
          <w:lang w:val="ru-RU"/>
        </w:rPr>
        <w:t xml:space="preserve">на 90 градусов по часовой стрелке </w:t>
      </w:r>
      <w:r w:rsidR="00D164B6" w:rsidRPr="000B1F61">
        <w:rPr>
          <w:noProof/>
          <w:sz w:val="28"/>
          <w:szCs w:val="28"/>
          <w:lang w:val="ru-RU"/>
        </w:rPr>
        <w:t xml:space="preserve">элемент </w:t>
      </w:r>
      <w:r w:rsidR="00D256D7" w:rsidRPr="00D256D7">
        <w:rPr>
          <w:noProof/>
          <w:sz w:val="28"/>
          <w:szCs w:val="28"/>
        </w:rPr>
        <w:t>с координатами</w:t>
      </w:r>
      <w:r w:rsidR="00D256D7">
        <w:rPr>
          <w:noProof/>
          <w:sz w:val="28"/>
          <w:szCs w:val="28"/>
        </w:rPr>
        <w:t xml:space="preserve"> </w:t>
      </w:r>
      <w:r w:rsidR="00D164B6" w:rsidRPr="000B1F61">
        <w:rPr>
          <w:noProof/>
          <w:sz w:val="28"/>
          <w:szCs w:val="28"/>
          <w:lang w:val="ru-RU"/>
        </w:rPr>
        <w:t>(</w:t>
      </w:r>
      <w:r w:rsidR="00D164B6" w:rsidRPr="000B1F61">
        <w:rPr>
          <w:i/>
          <w:noProof/>
          <w:sz w:val="28"/>
          <w:szCs w:val="28"/>
          <w:lang w:val="ru-RU"/>
        </w:rPr>
        <w:t>i</w:t>
      </w:r>
      <w:r w:rsidR="00D164B6" w:rsidRPr="000B1F61">
        <w:rPr>
          <w:noProof/>
          <w:sz w:val="28"/>
          <w:szCs w:val="28"/>
          <w:lang w:val="ru-RU"/>
        </w:rPr>
        <w:t xml:space="preserve">, </w:t>
      </w:r>
      <w:r w:rsidR="00D164B6" w:rsidRPr="000B1F61">
        <w:rPr>
          <w:i/>
          <w:noProof/>
          <w:sz w:val="28"/>
          <w:szCs w:val="28"/>
          <w:lang w:val="ru-RU"/>
        </w:rPr>
        <w:t>j</w:t>
      </w:r>
      <w:r w:rsidR="00D164B6" w:rsidRPr="000B1F61">
        <w:rPr>
          <w:noProof/>
          <w:sz w:val="28"/>
          <w:szCs w:val="28"/>
          <w:lang w:val="ru-RU"/>
        </w:rPr>
        <w:t xml:space="preserve">) переходит в элемент матрицы </w:t>
      </w:r>
      <w:r w:rsidR="00D164B6" w:rsidRPr="00D256D7">
        <w:rPr>
          <w:i/>
          <w:iCs/>
          <w:noProof/>
          <w:sz w:val="28"/>
          <w:szCs w:val="28"/>
          <w:lang w:val="ru-RU"/>
        </w:rPr>
        <w:t>b</w:t>
      </w:r>
      <w:r w:rsidR="00D164B6" w:rsidRPr="000B1F61">
        <w:rPr>
          <w:noProof/>
          <w:sz w:val="28"/>
          <w:szCs w:val="28"/>
          <w:lang w:val="ru-RU"/>
        </w:rPr>
        <w:t xml:space="preserve"> с координатами (</w:t>
      </w:r>
      <w:r w:rsidR="00D164B6" w:rsidRPr="000B1F61">
        <w:rPr>
          <w:i/>
          <w:noProof/>
          <w:sz w:val="28"/>
          <w:szCs w:val="28"/>
          <w:lang w:val="ru-RU"/>
        </w:rPr>
        <w:t>j</w:t>
      </w:r>
      <w:r w:rsidR="00D164B6" w:rsidRPr="000B1F61">
        <w:rPr>
          <w:noProof/>
          <w:sz w:val="28"/>
          <w:szCs w:val="28"/>
          <w:lang w:val="ru-RU"/>
        </w:rPr>
        <w:t xml:space="preserve">, </w:t>
      </w:r>
      <w:r w:rsidR="00D164B6" w:rsidRPr="000B1F61">
        <w:rPr>
          <w:i/>
          <w:noProof/>
          <w:sz w:val="28"/>
          <w:szCs w:val="28"/>
          <w:lang w:val="ru-RU"/>
        </w:rPr>
        <w:t>n</w:t>
      </w:r>
      <w:r w:rsidR="00D164B6" w:rsidRPr="000B1F61">
        <w:rPr>
          <w:noProof/>
          <w:sz w:val="28"/>
          <w:szCs w:val="28"/>
          <w:lang w:val="ru-RU"/>
        </w:rPr>
        <w:t xml:space="preserve"> – </w:t>
      </w:r>
      <w:r w:rsidR="00D164B6" w:rsidRPr="000B1F61">
        <w:rPr>
          <w:i/>
          <w:noProof/>
          <w:sz w:val="28"/>
          <w:szCs w:val="28"/>
          <w:lang w:val="ru-RU"/>
        </w:rPr>
        <w:t>i</w:t>
      </w:r>
      <w:r w:rsidR="00D164B6" w:rsidRPr="000B1F61">
        <w:rPr>
          <w:noProof/>
          <w:sz w:val="28"/>
          <w:szCs w:val="28"/>
          <w:lang w:val="ru-RU"/>
        </w:rPr>
        <w:t xml:space="preserve"> – 1). </w:t>
      </w:r>
    </w:p>
    <w:p w14:paraId="4BB8F823" w14:textId="77777777" w:rsidR="0059289E" w:rsidRPr="000B1F61" w:rsidRDefault="00D256D7" w:rsidP="001A7608">
      <w:pPr>
        <w:ind w:firstLine="567"/>
        <w:jc w:val="both"/>
        <w:rPr>
          <w:noProof/>
          <w:sz w:val="28"/>
          <w:szCs w:val="28"/>
          <w:lang w:val="ru-RU"/>
        </w:rPr>
      </w:pPr>
      <w:r w:rsidRPr="00D256D7">
        <w:rPr>
          <w:noProof/>
          <w:sz w:val="28"/>
          <w:szCs w:val="28"/>
        </w:rPr>
        <w:t xml:space="preserve">Если исходная матрица </w:t>
      </w:r>
      <w:r w:rsidRPr="00D256D7">
        <w:rPr>
          <w:i/>
          <w:iCs/>
          <w:noProof/>
          <w:sz w:val="28"/>
          <w:szCs w:val="28"/>
        </w:rPr>
        <w:t>a</w:t>
      </w:r>
      <w:r w:rsidRPr="00D256D7">
        <w:rPr>
          <w:noProof/>
          <w:sz w:val="28"/>
          <w:szCs w:val="28"/>
        </w:rPr>
        <w:t xml:space="preserve"> имеет размер </w:t>
      </w:r>
      <w:r w:rsidR="00D164B6" w:rsidRPr="000B1F61">
        <w:rPr>
          <w:i/>
          <w:noProof/>
          <w:sz w:val="28"/>
          <w:szCs w:val="28"/>
          <w:lang w:val="ru-RU"/>
        </w:rPr>
        <w:t>n</w:t>
      </w:r>
      <w:r w:rsidR="00D164B6" w:rsidRPr="000B1F61">
        <w:rPr>
          <w:noProof/>
          <w:sz w:val="28"/>
          <w:szCs w:val="28"/>
          <w:lang w:val="ru-RU"/>
        </w:rPr>
        <w:t xml:space="preserve"> × </w:t>
      </w:r>
      <w:r w:rsidR="00D164B6" w:rsidRPr="000B1F61">
        <w:rPr>
          <w:i/>
          <w:noProof/>
          <w:sz w:val="28"/>
          <w:szCs w:val="28"/>
          <w:lang w:val="ru-RU"/>
        </w:rPr>
        <w:t>m</w:t>
      </w:r>
      <w:r w:rsidR="00D164B6" w:rsidRPr="000B1F61">
        <w:rPr>
          <w:noProof/>
          <w:sz w:val="28"/>
          <w:szCs w:val="28"/>
          <w:lang w:val="ru-RU"/>
        </w:rPr>
        <w:t xml:space="preserve">, то </w:t>
      </w:r>
      <w:r w:rsidRPr="00D256D7">
        <w:rPr>
          <w:noProof/>
          <w:sz w:val="28"/>
          <w:szCs w:val="28"/>
        </w:rPr>
        <w:t xml:space="preserve">полученная </w:t>
      </w:r>
      <w:r w:rsidR="00D164B6" w:rsidRPr="000B1F61">
        <w:rPr>
          <w:noProof/>
          <w:sz w:val="28"/>
          <w:szCs w:val="28"/>
          <w:lang w:val="ru-RU"/>
        </w:rPr>
        <w:t>матриц</w:t>
      </w:r>
      <w:r>
        <w:rPr>
          <w:noProof/>
          <w:sz w:val="28"/>
          <w:szCs w:val="28"/>
          <w:lang w:val="ru-RU"/>
        </w:rPr>
        <w:t>а</w:t>
      </w:r>
      <w:r w:rsidR="00D164B6" w:rsidRPr="000B1F61">
        <w:rPr>
          <w:noProof/>
          <w:sz w:val="28"/>
          <w:szCs w:val="28"/>
          <w:lang w:val="ru-RU"/>
        </w:rPr>
        <w:t xml:space="preserve"> </w:t>
      </w:r>
      <w:r w:rsidR="00D164B6" w:rsidRPr="00D256D7">
        <w:rPr>
          <w:i/>
          <w:iCs/>
          <w:noProof/>
          <w:sz w:val="28"/>
          <w:szCs w:val="28"/>
          <w:lang w:val="ru-RU"/>
        </w:rPr>
        <w:t>b</w:t>
      </w:r>
      <w:r w:rsidR="00D164B6" w:rsidRPr="000B1F61">
        <w:rPr>
          <w:noProof/>
          <w:sz w:val="28"/>
          <w:szCs w:val="28"/>
          <w:lang w:val="ru-RU"/>
        </w:rPr>
        <w:t xml:space="preserve"> будет</w:t>
      </w:r>
      <w:r>
        <w:rPr>
          <w:noProof/>
          <w:sz w:val="28"/>
          <w:szCs w:val="28"/>
          <w:lang w:val="ru-RU"/>
        </w:rPr>
        <w:t xml:space="preserve"> </w:t>
      </w:r>
      <w:r w:rsidRPr="00D256D7">
        <w:rPr>
          <w:noProof/>
          <w:sz w:val="28"/>
          <w:szCs w:val="28"/>
        </w:rPr>
        <w:t>иметь размер</w:t>
      </w:r>
      <w:r w:rsidR="00D164B6" w:rsidRPr="000B1F61">
        <w:rPr>
          <w:noProof/>
          <w:sz w:val="28"/>
          <w:szCs w:val="28"/>
          <w:lang w:val="ru-RU"/>
        </w:rPr>
        <w:t xml:space="preserve"> </w:t>
      </w:r>
      <w:r w:rsidR="00D164B6" w:rsidRPr="000B1F61">
        <w:rPr>
          <w:i/>
          <w:noProof/>
          <w:sz w:val="28"/>
          <w:szCs w:val="28"/>
          <w:lang w:val="ru-RU"/>
        </w:rPr>
        <w:t>m</w:t>
      </w:r>
      <w:r w:rsidR="00D164B6" w:rsidRPr="000B1F61">
        <w:rPr>
          <w:noProof/>
          <w:sz w:val="28"/>
          <w:szCs w:val="28"/>
          <w:lang w:val="ru-RU"/>
        </w:rPr>
        <w:t xml:space="preserve"> × </w:t>
      </w:r>
      <w:r w:rsidR="00D164B6" w:rsidRPr="000B1F61">
        <w:rPr>
          <w:i/>
          <w:noProof/>
          <w:sz w:val="28"/>
          <w:szCs w:val="28"/>
          <w:lang w:val="ru-RU"/>
        </w:rPr>
        <w:t>n</w:t>
      </w:r>
      <w:r w:rsidR="00D164B6" w:rsidRPr="000B1F61">
        <w:rPr>
          <w:noProof/>
          <w:sz w:val="28"/>
          <w:szCs w:val="28"/>
          <w:lang w:val="ru-RU"/>
        </w:rPr>
        <w:t>.</w:t>
      </w:r>
      <w:r w:rsidR="00F62E85" w:rsidRPr="000B1F61">
        <w:rPr>
          <w:noProof/>
          <w:sz w:val="28"/>
          <w:szCs w:val="28"/>
          <w:lang w:val="ru-RU"/>
        </w:rPr>
        <w:t xml:space="preserve"> Индексация</w:t>
      </w:r>
      <w:r>
        <w:rPr>
          <w:noProof/>
          <w:sz w:val="28"/>
          <w:szCs w:val="28"/>
          <w:lang w:val="ru-RU"/>
        </w:rPr>
        <w:t xml:space="preserve"> </w:t>
      </w:r>
      <w:r w:rsidRPr="00D256D7">
        <w:rPr>
          <w:noProof/>
          <w:sz w:val="28"/>
          <w:szCs w:val="28"/>
        </w:rPr>
        <w:t xml:space="preserve">элементов </w:t>
      </w:r>
      <w:r w:rsidR="00F62E85" w:rsidRPr="000B1F61">
        <w:rPr>
          <w:noProof/>
          <w:sz w:val="28"/>
          <w:szCs w:val="28"/>
          <w:lang w:val="ru-RU"/>
        </w:rPr>
        <w:t>обеих матриц начинается с 0.</w:t>
      </w:r>
    </w:p>
    <w:p w14:paraId="12142D1C" w14:textId="77777777" w:rsidR="001D0BF6" w:rsidRPr="00F62E85" w:rsidRDefault="00D164B6" w:rsidP="001A7608">
      <w:pPr>
        <w:ind w:firstLine="567"/>
        <w:jc w:val="both"/>
        <w:rPr>
          <w:b/>
          <w:noProof/>
          <w:lang w:val="ru-RU"/>
        </w:rPr>
      </w:pPr>
      <w:r w:rsidRPr="00F62E85">
        <w:rPr>
          <w:noProof/>
          <w:lang w:val="ru-RU"/>
        </w:rPr>
        <w:object w:dxaOrig="8640" w:dyaOrig="4687" w14:anchorId="43EE59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34.45pt" o:ole="">
            <v:imagedata r:id="rId4" o:title=""/>
          </v:shape>
          <o:OLEObject Type="Embed" ProgID="Visio.Drawing.11" ShapeID="_x0000_i1025" DrawAspect="Content" ObjectID="_1823185005" r:id="rId5"/>
        </w:object>
      </w:r>
    </w:p>
    <w:p w14:paraId="2B134F35" w14:textId="77777777" w:rsidR="00C43C8B" w:rsidRPr="000B1F61" w:rsidRDefault="00C43C8B" w:rsidP="001A7608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0B1F61">
        <w:rPr>
          <w:b/>
          <w:noProof/>
          <w:sz w:val="28"/>
          <w:szCs w:val="28"/>
          <w:lang w:val="ru-RU"/>
        </w:rPr>
        <w:t>Реализация алгоритма</w:t>
      </w:r>
    </w:p>
    <w:p w14:paraId="1ED27B66" w14:textId="77777777" w:rsidR="00EF09A7" w:rsidRPr="000B1F61" w:rsidRDefault="00C40877" w:rsidP="001D0BF6">
      <w:pPr>
        <w:ind w:firstLine="567"/>
        <w:jc w:val="both"/>
        <w:rPr>
          <w:noProof/>
          <w:sz w:val="28"/>
          <w:szCs w:val="28"/>
          <w:lang w:val="ru-RU"/>
        </w:rPr>
      </w:pPr>
      <w:r w:rsidRPr="000B1F61">
        <w:rPr>
          <w:noProof/>
          <w:sz w:val="28"/>
          <w:szCs w:val="28"/>
          <w:lang w:val="ru-RU"/>
        </w:rPr>
        <w:t xml:space="preserve">Объявим </w:t>
      </w:r>
      <w:r w:rsidR="001D0BF6" w:rsidRPr="000B1F61">
        <w:rPr>
          <w:noProof/>
          <w:sz w:val="28"/>
          <w:szCs w:val="28"/>
          <w:lang w:val="ru-RU"/>
        </w:rPr>
        <w:t xml:space="preserve">входной </w:t>
      </w:r>
      <w:r w:rsidRPr="000B1F61">
        <w:rPr>
          <w:noProof/>
          <w:sz w:val="28"/>
          <w:szCs w:val="28"/>
          <w:lang w:val="ru-RU"/>
        </w:rPr>
        <w:t>массив</w:t>
      </w:r>
      <w:r w:rsidR="001D0BF6" w:rsidRPr="000B1F61">
        <w:rPr>
          <w:noProof/>
          <w:sz w:val="28"/>
          <w:szCs w:val="28"/>
          <w:lang w:val="ru-RU"/>
        </w:rPr>
        <w:t xml:space="preserve"> </w:t>
      </w:r>
      <w:r w:rsidR="001D0BF6" w:rsidRPr="00D256D7">
        <w:rPr>
          <w:i/>
          <w:iCs/>
          <w:noProof/>
          <w:sz w:val="28"/>
          <w:szCs w:val="28"/>
          <w:lang w:val="ru-RU"/>
        </w:rPr>
        <w:t>a</w:t>
      </w:r>
      <w:r w:rsidR="001D0BF6" w:rsidRPr="000B1F61">
        <w:rPr>
          <w:noProof/>
          <w:sz w:val="28"/>
          <w:szCs w:val="28"/>
          <w:lang w:val="ru-RU"/>
        </w:rPr>
        <w:t xml:space="preserve"> и результирующий</w:t>
      </w:r>
      <w:r w:rsidR="00D256D7">
        <w:rPr>
          <w:noProof/>
          <w:sz w:val="28"/>
          <w:szCs w:val="28"/>
          <w:lang w:val="ru-RU"/>
        </w:rPr>
        <w:t>,</w:t>
      </w:r>
      <w:r w:rsidR="001D0BF6" w:rsidRPr="000B1F61">
        <w:rPr>
          <w:noProof/>
          <w:sz w:val="28"/>
          <w:szCs w:val="28"/>
          <w:lang w:val="ru-RU"/>
        </w:rPr>
        <w:t xml:space="preserve"> перевернутый</w:t>
      </w:r>
      <w:r w:rsidR="00D256D7">
        <w:rPr>
          <w:noProof/>
          <w:sz w:val="28"/>
          <w:szCs w:val="28"/>
          <w:lang w:val="ru-RU"/>
        </w:rPr>
        <w:t xml:space="preserve"> </w:t>
      </w:r>
      <w:r w:rsidR="00D256D7" w:rsidRPr="00D256D7">
        <w:rPr>
          <w:noProof/>
          <w:sz w:val="28"/>
          <w:szCs w:val="28"/>
        </w:rPr>
        <w:t xml:space="preserve">массив </w:t>
      </w:r>
      <w:r w:rsidR="001D0BF6" w:rsidRPr="00D256D7">
        <w:rPr>
          <w:i/>
          <w:iCs/>
          <w:noProof/>
          <w:sz w:val="28"/>
          <w:szCs w:val="28"/>
          <w:lang w:val="ru-RU"/>
        </w:rPr>
        <w:t>b</w:t>
      </w:r>
      <w:r w:rsidRPr="000B1F61">
        <w:rPr>
          <w:noProof/>
          <w:sz w:val="28"/>
          <w:szCs w:val="28"/>
          <w:lang w:val="ru-RU"/>
        </w:rPr>
        <w:t>.</w:t>
      </w:r>
    </w:p>
    <w:p w14:paraId="0BD4B50D" w14:textId="77777777" w:rsidR="00C40877" w:rsidRPr="000B1F61" w:rsidRDefault="00C40877" w:rsidP="001D0BF6">
      <w:pPr>
        <w:ind w:firstLine="567"/>
        <w:jc w:val="both"/>
        <w:rPr>
          <w:noProof/>
          <w:sz w:val="22"/>
          <w:szCs w:val="22"/>
          <w:lang w:val="ru-RU"/>
        </w:rPr>
      </w:pPr>
    </w:p>
    <w:p w14:paraId="7A3261A7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lastRenderedPageBreak/>
        <w:t>#define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55</w:t>
      </w:r>
    </w:p>
    <w:p w14:paraId="79D92AC4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[MAX][MAX], b[MAX][MAX];</w:t>
      </w:r>
    </w:p>
    <w:p w14:paraId="1B4A9F03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8C2E8AB" w14:textId="38B38C58" w:rsidR="001D0BF6" w:rsidRPr="000B1F61" w:rsidRDefault="001D0BF6" w:rsidP="001D0BF6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0B1F61">
        <w:rPr>
          <w:noProof/>
          <w:sz w:val="28"/>
          <w:szCs w:val="28"/>
          <w:lang w:val="ru-RU"/>
        </w:rPr>
        <w:t>Читаем входн</w:t>
      </w:r>
      <w:r w:rsidR="00965056">
        <w:rPr>
          <w:noProof/>
          <w:sz w:val="28"/>
          <w:szCs w:val="28"/>
          <w:lang w:val="ru-RU"/>
        </w:rPr>
        <w:t>ые данные</w:t>
      </w:r>
      <w:r w:rsidRPr="000B1F61">
        <w:rPr>
          <w:noProof/>
          <w:sz w:val="28"/>
          <w:szCs w:val="28"/>
          <w:lang w:val="ru-RU"/>
        </w:rPr>
        <w:t>.</w:t>
      </w:r>
    </w:p>
    <w:p w14:paraId="0864B2E7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A300609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3F645100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06843CA7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m; j++)</w:t>
      </w:r>
    </w:p>
    <w:p w14:paraId="1A17895E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&amp;a[i][j]);</w:t>
      </w:r>
    </w:p>
    <w:p w14:paraId="13FDA58E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4C4FA3A" w14:textId="77777777" w:rsidR="00D256D7" w:rsidRDefault="00D256D7" w:rsidP="001D0BF6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256D7">
        <w:rPr>
          <w:noProof/>
          <w:sz w:val="28"/>
          <w:szCs w:val="28"/>
        </w:rPr>
        <w:t xml:space="preserve">Переворачиваем массив </w:t>
      </w:r>
      <w:r w:rsidRPr="00D256D7">
        <w:rPr>
          <w:i/>
          <w:iCs/>
          <w:noProof/>
          <w:sz w:val="28"/>
          <w:szCs w:val="28"/>
          <w:lang w:val="ru-RU"/>
        </w:rPr>
        <w:t>а</w:t>
      </w:r>
      <w:r w:rsidRPr="00D256D7">
        <w:rPr>
          <w:noProof/>
          <w:sz w:val="28"/>
          <w:szCs w:val="28"/>
        </w:rPr>
        <w:t xml:space="preserve"> и записываем результат в </w:t>
      </w:r>
      <w:r w:rsidRPr="00D256D7">
        <w:rPr>
          <w:i/>
          <w:iCs/>
          <w:noProof/>
          <w:sz w:val="28"/>
          <w:szCs w:val="28"/>
          <w:lang w:val="ru-RU"/>
        </w:rPr>
        <w:t>b</w:t>
      </w:r>
      <w:r w:rsidRPr="00D256D7">
        <w:rPr>
          <w:noProof/>
          <w:sz w:val="28"/>
          <w:szCs w:val="28"/>
        </w:rPr>
        <w:t>.</w:t>
      </w:r>
    </w:p>
    <w:p w14:paraId="13C03B0B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0A5E2C5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06F98E3D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m; j++)</w:t>
      </w:r>
    </w:p>
    <w:p w14:paraId="2ED27880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b[j][n-i-1] = a[i][j];</w:t>
      </w:r>
    </w:p>
    <w:p w14:paraId="5B65A522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57CF300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0B1F61">
        <w:rPr>
          <w:noProof/>
          <w:sz w:val="28"/>
          <w:szCs w:val="28"/>
          <w:lang w:val="ru-RU"/>
        </w:rPr>
        <w:t xml:space="preserve">Выводим перевернутый массив </w:t>
      </w:r>
      <w:r w:rsidRPr="00D256D7">
        <w:rPr>
          <w:i/>
          <w:iCs/>
          <w:noProof/>
          <w:sz w:val="28"/>
          <w:szCs w:val="28"/>
          <w:lang w:val="ru-RU"/>
        </w:rPr>
        <w:t>b</w:t>
      </w:r>
      <w:r w:rsidRPr="000B1F61">
        <w:rPr>
          <w:noProof/>
          <w:sz w:val="28"/>
          <w:szCs w:val="28"/>
          <w:lang w:val="ru-RU"/>
        </w:rPr>
        <w:t>.</w:t>
      </w:r>
    </w:p>
    <w:p w14:paraId="05832530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3366248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\n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m,n);</w:t>
      </w:r>
    </w:p>
    <w:p w14:paraId="28650E58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47E4038F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1696AA1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n; j++)</w:t>
      </w:r>
    </w:p>
    <w:p w14:paraId="142C68A0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print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b[i][j]);</w:t>
      </w:r>
    </w:p>
    <w:p w14:paraId="06B67634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\n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20E16596" w14:textId="77777777" w:rsidR="001D0BF6" w:rsidRPr="000B1F61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202E3EB" w14:textId="77777777" w:rsidR="001D0BF6" w:rsidRDefault="001D0BF6" w:rsidP="001D0BF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sectPr w:rsidR="001D0BF6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64AB8"/>
    <w:rsid w:val="00065F5E"/>
    <w:rsid w:val="000A2C95"/>
    <w:rsid w:val="000B1F61"/>
    <w:rsid w:val="000C03D7"/>
    <w:rsid w:val="000C2789"/>
    <w:rsid w:val="000D414F"/>
    <w:rsid w:val="000E58B6"/>
    <w:rsid w:val="001077B4"/>
    <w:rsid w:val="001A7608"/>
    <w:rsid w:val="001D0BF6"/>
    <w:rsid w:val="00203804"/>
    <w:rsid w:val="002063F8"/>
    <w:rsid w:val="002203CC"/>
    <w:rsid w:val="002336E1"/>
    <w:rsid w:val="002807B3"/>
    <w:rsid w:val="00283B41"/>
    <w:rsid w:val="00284F29"/>
    <w:rsid w:val="002B2096"/>
    <w:rsid w:val="002F724F"/>
    <w:rsid w:val="0031001B"/>
    <w:rsid w:val="0037062F"/>
    <w:rsid w:val="00383FCD"/>
    <w:rsid w:val="003948FA"/>
    <w:rsid w:val="003E1C4D"/>
    <w:rsid w:val="004408F6"/>
    <w:rsid w:val="004B7588"/>
    <w:rsid w:val="004C4A9B"/>
    <w:rsid w:val="004E408A"/>
    <w:rsid w:val="004E6970"/>
    <w:rsid w:val="00505BA1"/>
    <w:rsid w:val="005251DA"/>
    <w:rsid w:val="00571C1F"/>
    <w:rsid w:val="00586C2D"/>
    <w:rsid w:val="0059289E"/>
    <w:rsid w:val="005B15F5"/>
    <w:rsid w:val="005C16C4"/>
    <w:rsid w:val="005F0766"/>
    <w:rsid w:val="006609EA"/>
    <w:rsid w:val="00661090"/>
    <w:rsid w:val="00673123"/>
    <w:rsid w:val="006B4AD5"/>
    <w:rsid w:val="006C5B70"/>
    <w:rsid w:val="006C5C81"/>
    <w:rsid w:val="006E0440"/>
    <w:rsid w:val="00701817"/>
    <w:rsid w:val="0071739C"/>
    <w:rsid w:val="00760B1A"/>
    <w:rsid w:val="007D4B39"/>
    <w:rsid w:val="007D6C92"/>
    <w:rsid w:val="0080202F"/>
    <w:rsid w:val="00803870"/>
    <w:rsid w:val="00813EE1"/>
    <w:rsid w:val="008442B4"/>
    <w:rsid w:val="008462E1"/>
    <w:rsid w:val="00863762"/>
    <w:rsid w:val="0088191B"/>
    <w:rsid w:val="00884F32"/>
    <w:rsid w:val="008952BD"/>
    <w:rsid w:val="008F7907"/>
    <w:rsid w:val="00965056"/>
    <w:rsid w:val="00977FDB"/>
    <w:rsid w:val="00981074"/>
    <w:rsid w:val="009B3F89"/>
    <w:rsid w:val="009D17A4"/>
    <w:rsid w:val="009E593C"/>
    <w:rsid w:val="009F5DB3"/>
    <w:rsid w:val="00A14B44"/>
    <w:rsid w:val="00A2140E"/>
    <w:rsid w:val="00A65E4B"/>
    <w:rsid w:val="00AC737D"/>
    <w:rsid w:val="00B01D23"/>
    <w:rsid w:val="00B215E7"/>
    <w:rsid w:val="00B90FD4"/>
    <w:rsid w:val="00BC3DB0"/>
    <w:rsid w:val="00BF774F"/>
    <w:rsid w:val="00C04FDA"/>
    <w:rsid w:val="00C40877"/>
    <w:rsid w:val="00C42AD3"/>
    <w:rsid w:val="00C43C8B"/>
    <w:rsid w:val="00C510E5"/>
    <w:rsid w:val="00C72056"/>
    <w:rsid w:val="00C75F64"/>
    <w:rsid w:val="00C90A7C"/>
    <w:rsid w:val="00CA39FE"/>
    <w:rsid w:val="00D164B6"/>
    <w:rsid w:val="00D256D7"/>
    <w:rsid w:val="00D834AB"/>
    <w:rsid w:val="00D91F39"/>
    <w:rsid w:val="00DC5A1C"/>
    <w:rsid w:val="00DD23E6"/>
    <w:rsid w:val="00DE7764"/>
    <w:rsid w:val="00E814EF"/>
    <w:rsid w:val="00EF09A7"/>
    <w:rsid w:val="00F62E85"/>
    <w:rsid w:val="00F715FC"/>
    <w:rsid w:val="00F71693"/>
    <w:rsid w:val="00FB00D9"/>
    <w:rsid w:val="00FB0D97"/>
    <w:rsid w:val="00FB4F9B"/>
    <w:rsid w:val="00FC6ACB"/>
    <w:rsid w:val="00FD1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320BCDB"/>
  <w15:chartTrackingRefBased/>
  <w15:docId w15:val="{752D0F05-611E-4A69-9A1F-8B6FEE7722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0-28T15:26:00Z</dcterms:created>
  <dcterms:modified xsi:type="dcterms:W3CDTF">2025-10-28T15:30:00Z</dcterms:modified>
</cp:coreProperties>
</file>